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A7406" w:rsidRDefault="005A7406" w:rsidP="005A7406">
      <w:pPr>
        <w:ind w:left="360" w:firstLine="0"/>
      </w:pPr>
      <w:r>
        <w:t>5.Convert the ERD</w:t>
      </w:r>
      <w:r>
        <w:fldChar w:fldCharType="begin"/>
      </w:r>
      <w:r>
        <w:instrText xml:space="preserve"> XE "ERD" </w:instrText>
      </w:r>
      <w:r>
        <w:fldChar w:fldCharType="end"/>
      </w:r>
      <w:r>
        <w:t xml:space="preserve"> shown in Figure 2 into tables.  List the conversion rules used and table design. For each table, you should list the primary key, foreign keys, other columns, and NOT NULL constraints for foreign keys if necessary. You do not need to write CREATE TABLE statements.</w:t>
      </w:r>
    </w:p>
    <w:p w:rsidR="005A7406" w:rsidRDefault="005A7406" w:rsidP="005A7406">
      <w:pPr>
        <w:pStyle w:val="FigureBody1"/>
        <w:spacing w:after="0"/>
      </w:pPr>
      <w:r>
        <w:object w:dxaOrig="3870" w:dyaOrig="2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3.9pt;height:137.45pt" o:ole="">
            <v:imagedata r:id="rId5" o:title=""/>
          </v:shape>
          <o:OLEObject Type="Embed" ProgID="Visio.Drawing.11" ShapeID="_x0000_i1025" DrawAspect="Content" ObjectID="_1559886640" r:id="rId6"/>
        </w:object>
      </w:r>
    </w:p>
    <w:p w:rsidR="005A7406" w:rsidRDefault="005A7406" w:rsidP="005A7406">
      <w:pPr>
        <w:pStyle w:val="FigureTitle"/>
      </w:pPr>
      <w:r>
        <w:t>Figure 2: ERD for Conversion Problem 5</w:t>
      </w:r>
    </w:p>
    <w:p w:rsidR="001B7F5D" w:rsidRDefault="005A7406">
      <w:r>
        <w:t>Solution:</w:t>
      </w:r>
    </w:p>
    <w:p w:rsidR="005A7406" w:rsidRDefault="005A7406">
      <w:r>
        <w:t>Account(</w:t>
      </w:r>
      <w:r w:rsidRPr="005A7406">
        <w:rPr>
          <w:u w:val="single"/>
        </w:rPr>
        <w:t>Acctid</w:t>
      </w:r>
      <w:r>
        <w:t>,AcctName,Balance)</w:t>
      </w:r>
    </w:p>
    <w:p w:rsidR="005A7406" w:rsidRDefault="005A7406">
      <w:r>
        <w:t>FOREIGN KEY (suppAcctid) REFRENCES Account</w:t>
      </w:r>
    </w:p>
    <w:p w:rsidR="005A7406" w:rsidRDefault="005A7406">
      <w:r>
        <w:t>suppAcctid NOT NULL</w:t>
      </w:r>
    </w:p>
    <w:p w:rsidR="000C3870" w:rsidRDefault="000C3870">
      <w:r>
        <w:t>Rules:</w:t>
      </w:r>
    </w:p>
    <w:p w:rsidR="000C3870" w:rsidRDefault="000C3870">
      <w:r>
        <w:t>Entity Type rule used to convert entity to table</w:t>
      </w:r>
    </w:p>
    <w:p w:rsidR="000C3870" w:rsidRDefault="000C3870">
      <w:r>
        <w:t xml:space="preserve">Foreign Key is added for 1-M relationship rule (self referencing here ) </w:t>
      </w:r>
    </w:p>
    <w:sectPr w:rsidR="000C3870" w:rsidSect="001B7F5D">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6CC06046"/>
    <w:multiLevelType w:val="hybridMultilevel"/>
    <w:tmpl w:val="F4341B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2"/>
  <w:defaultTabStop w:val="720"/>
  <w:characterSpacingControl w:val="doNotCompress"/>
  <w:compat/>
  <w:rsids>
    <w:rsidRoot w:val="005A7406"/>
    <w:rsid w:val="000C3870"/>
    <w:rsid w:val="00144FC6"/>
    <w:rsid w:val="001B7F5D"/>
    <w:rsid w:val="004A3792"/>
    <w:rsid w:val="00514EAC"/>
    <w:rsid w:val="005A740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A7406"/>
    <w:pPr>
      <w:spacing w:after="0" w:line="480" w:lineRule="auto"/>
      <w:ind w:firstLine="720"/>
    </w:pPr>
    <w:rPr>
      <w:rFonts w:ascii="Times New Roman" w:eastAsia="Times New Roman" w:hAnsi="Times New Roman" w:cs="Times New Roman"/>
      <w:snapToGrid w:val="0"/>
      <w:sz w:val="2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igureTitle">
    <w:name w:val="Figure Title"/>
    <w:basedOn w:val="NoteHeading"/>
    <w:rsid w:val="005A7406"/>
    <w:pPr>
      <w:spacing w:line="480" w:lineRule="auto"/>
      <w:ind w:firstLine="0"/>
      <w:jc w:val="center"/>
    </w:pPr>
    <w:rPr>
      <w:snapToGrid/>
    </w:rPr>
  </w:style>
  <w:style w:type="paragraph" w:customStyle="1" w:styleId="FigureBody1">
    <w:name w:val="Figure Body1"/>
    <w:basedOn w:val="FigureTitle"/>
    <w:rsid w:val="005A7406"/>
    <w:pPr>
      <w:keepNext/>
      <w:spacing w:after="120" w:line="240" w:lineRule="auto"/>
    </w:pPr>
    <w:rPr>
      <w:noProof/>
    </w:rPr>
  </w:style>
  <w:style w:type="paragraph" w:styleId="NoteHeading">
    <w:name w:val="Note Heading"/>
    <w:basedOn w:val="Normal"/>
    <w:next w:val="Normal"/>
    <w:link w:val="NoteHeadingChar"/>
    <w:uiPriority w:val="99"/>
    <w:semiHidden/>
    <w:unhideWhenUsed/>
    <w:rsid w:val="005A7406"/>
    <w:pPr>
      <w:spacing w:line="240" w:lineRule="auto"/>
    </w:pPr>
  </w:style>
  <w:style w:type="character" w:customStyle="1" w:styleId="NoteHeadingChar">
    <w:name w:val="Note Heading Char"/>
    <w:basedOn w:val="DefaultParagraphFont"/>
    <w:link w:val="NoteHeading"/>
    <w:uiPriority w:val="99"/>
    <w:semiHidden/>
    <w:rsid w:val="005A7406"/>
    <w:rPr>
      <w:rFonts w:ascii="Times New Roman" w:eastAsia="Times New Roman" w:hAnsi="Times New Roman" w:cs="Times New Roman"/>
      <w:snapToGrid w:val="0"/>
      <w:sz w:val="24"/>
      <w:szCs w:val="20"/>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TotalTime>
  <Pages>1</Pages>
  <Words>89</Words>
  <Characters>509</Characters>
  <Application>Microsoft Office Word</Application>
  <DocSecurity>0</DocSecurity>
  <Lines>4</Lines>
  <Paragraphs>1</Paragraphs>
  <ScaleCrop>false</ScaleCrop>
  <Company/>
  <LinksUpToDate>false</LinksUpToDate>
  <CharactersWithSpaces>59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p</dc:creator>
  <cp:lastModifiedBy>hp</cp:lastModifiedBy>
  <cp:revision>2</cp:revision>
  <dcterms:created xsi:type="dcterms:W3CDTF">2017-06-25T03:29:00Z</dcterms:created>
  <dcterms:modified xsi:type="dcterms:W3CDTF">2017-06-25T03:34:00Z</dcterms:modified>
</cp:coreProperties>
</file>